
<file path=[Content_Types].xml><?xml version="1.0" encoding="utf-8"?>
<Types xmlns="http://schemas.openxmlformats.org/package/2006/content-types">
  <Default Extension="png" ContentType="image/png"/>
  <Default Extension="tmp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47D0E" w:rsidRDefault="00D47D0E" w:rsidP="001213A2">
      <w:r>
        <w:t>Quản lý khuyến mãi</w:t>
      </w:r>
    </w:p>
    <w:p w:rsidR="00615776" w:rsidRDefault="00615776" w:rsidP="001213A2">
      <w:pPr>
        <w:rPr>
          <w:noProof/>
        </w:rPr>
      </w:pPr>
      <w:r>
        <w:rPr>
          <w:noProof/>
        </w:rPr>
        <w:t>Tham chiếu: [FD-01]TblKhuyenMai, Tbl</w:t>
      </w:r>
      <w:r w:rsidR="00076F5A">
        <w:rPr>
          <w:noProof/>
        </w:rPr>
        <w:t>CT_</w:t>
      </w:r>
      <w:r>
        <w:rPr>
          <w:noProof/>
        </w:rPr>
        <w:t>K</w:t>
      </w:r>
      <w:r w:rsidR="00076F5A">
        <w:rPr>
          <w:noProof/>
        </w:rPr>
        <w:t>huyenMai</w:t>
      </w:r>
      <w:r>
        <w:rPr>
          <w:noProof/>
        </w:rPr>
        <w:t>Tang, Tbl</w:t>
      </w:r>
      <w:r w:rsidR="00076F5A">
        <w:rPr>
          <w:noProof/>
        </w:rPr>
        <w:t>CT_</w:t>
      </w:r>
      <w:r w:rsidR="00076F5A" w:rsidRPr="00076F5A">
        <w:rPr>
          <w:noProof/>
        </w:rPr>
        <w:t xml:space="preserve"> </w:t>
      </w:r>
      <w:r w:rsidR="00076F5A">
        <w:rPr>
          <w:noProof/>
        </w:rPr>
        <w:t>KhuyenMaiMua</w:t>
      </w:r>
    </w:p>
    <w:p w:rsidR="004B407A" w:rsidRDefault="004B407A" w:rsidP="001213A2">
      <w:r>
        <w:rPr>
          <w:noProof/>
        </w:rPr>
        <w:t>Màn hình danh sách khuyến mãi</w:t>
      </w:r>
    </w:p>
    <w:p w:rsidR="00762D46" w:rsidRDefault="00457871" w:rsidP="001213A2">
      <w:r>
        <w:rPr>
          <w:noProof/>
        </w:rPr>
        <w:drawing>
          <wp:inline distT="0" distB="0" distL="0" distR="0" wp14:anchorId="3AA9BAF9" wp14:editId="0C43809A">
            <wp:extent cx="5943600" cy="4841875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418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4941" w:rsidRDefault="008E4941" w:rsidP="001213A2">
      <w:r>
        <w:t>Diễn giải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B86DE5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tìm kiếm </w:t>
            </w:r>
            <w:r w:rsidR="00B86DE5">
              <w:rPr>
                <w:rFonts w:ascii="Times New Roman" w:hAnsi="Times New Roman" w:cs="Times New Roman"/>
                <w:sz w:val="26"/>
                <w:szCs w:val="26"/>
              </w:rPr>
              <w:t>khuyến mãi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3402B" w:rsidRPr="00F95A94" w:rsidRDefault="0083402B" w:rsidP="0083402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khuyến mãi được khai báo trong hệ thống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83402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thao tác, gồm 2 thao tác chính là Xem chi tiết khuyến mãi và xoá khuyến mãi</w:t>
            </w:r>
          </w:p>
        </w:tc>
      </w:tr>
      <w:tr w:rsidR="0083402B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3402B" w:rsidRPr="00F95A94" w:rsidRDefault="0083402B" w:rsidP="00B2150C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 w:rsidR="00B2150C">
              <w:rPr>
                <w:rFonts w:ascii="Times New Roman" w:hAnsi="Times New Roman" w:cs="Times New Roman"/>
                <w:sz w:val="26"/>
                <w:szCs w:val="26"/>
              </w:rPr>
              <w:t>phân trang khuyến mãi khi tìm kiếm ra nhiều khuyến mãi</w:t>
            </w:r>
          </w:p>
        </w:tc>
      </w:tr>
    </w:tbl>
    <w:p w:rsidR="0083402B" w:rsidRDefault="009D2F30" w:rsidP="001213A2">
      <w:r>
        <w:lastRenderedPageBreak/>
        <w:t>Màn hình chi tiết khuyến mãi</w:t>
      </w:r>
    </w:p>
    <w:p w:rsidR="008A1DB9" w:rsidRDefault="004D7955" w:rsidP="001213A2">
      <w:r>
        <w:rPr>
          <w:noProof/>
        </w:rPr>
        <w:drawing>
          <wp:inline distT="0" distB="0" distL="0" distR="0" wp14:anchorId="6D8C1715" wp14:editId="1A81C8A7">
            <wp:extent cx="5943600" cy="3627120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6271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6F92" w:rsidRDefault="001F6F92" w:rsidP="001213A2">
      <w:r>
        <w:t>Diễn giải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0719D8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khuyến mãi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719D8" w:rsidRPr="00F95A94" w:rsidRDefault="000719D8" w:rsidP="00B74155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 w:rsidR="00B74155">
              <w:rPr>
                <w:rFonts w:ascii="Times New Roman" w:hAnsi="Times New Roman" w:cs="Times New Roman"/>
                <w:sz w:val="26"/>
                <w:szCs w:val="26"/>
              </w:rPr>
              <w:t>sản phẩm yêu cầu để được khuyến mãi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EF3613" w:rsidP="00EF3613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tặng khi đạt điều kiện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0719D8" w:rsidP="0004046D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phân trang </w:t>
            </w:r>
            <w:r w:rsidR="0004046D">
              <w:rPr>
                <w:rFonts w:ascii="Times New Roman" w:hAnsi="Times New Roman" w:cs="Times New Roman"/>
                <w:sz w:val="26"/>
                <w:szCs w:val="26"/>
              </w:rPr>
              <w:t xml:space="preserve">sản phẩm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khi </w:t>
            </w:r>
            <w:r w:rsidR="0004046D">
              <w:rPr>
                <w:rFonts w:ascii="Times New Roman" w:hAnsi="Times New Roman" w:cs="Times New Roman"/>
                <w:sz w:val="26"/>
                <w:szCs w:val="26"/>
              </w:rPr>
              <w:t>có nhiều sản phẩm trong danh sách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684ED4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ửa khuyến mãi, cho phép người dùng sửa khuyến mãi</w:t>
            </w:r>
          </w:p>
        </w:tc>
      </w:tr>
      <w:tr w:rsidR="000719D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Default="000719D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719D8" w:rsidRPr="00F95A94" w:rsidRDefault="00684ED4" w:rsidP="006F5A81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ìm kiếm sản phẩm</w:t>
            </w:r>
          </w:p>
        </w:tc>
      </w:tr>
    </w:tbl>
    <w:p w:rsidR="000719D8" w:rsidRDefault="000719D8" w:rsidP="001213A2"/>
    <w:p w:rsidR="001F6F92" w:rsidRDefault="001F6F92" w:rsidP="001213A2"/>
    <w:p w:rsidR="001F6F92" w:rsidRDefault="001F6F92" w:rsidP="001213A2"/>
    <w:p w:rsidR="001F6F92" w:rsidRDefault="001F6F92" w:rsidP="001213A2"/>
    <w:p w:rsidR="001F6F92" w:rsidRDefault="001F6F92" w:rsidP="001213A2"/>
    <w:p w:rsidR="001F6F92" w:rsidRDefault="001F6F92" w:rsidP="001213A2">
      <w:r>
        <w:lastRenderedPageBreak/>
        <w:t>Màn hình sửa khuyến mãi</w:t>
      </w:r>
    </w:p>
    <w:p w:rsidR="006B72A6" w:rsidRDefault="00FA69C2" w:rsidP="001213A2">
      <w:r>
        <w:rPr>
          <w:noProof/>
        </w:rPr>
        <w:drawing>
          <wp:inline distT="0" distB="0" distL="0" distR="0" wp14:anchorId="0F892EE8" wp14:editId="261A4D3B">
            <wp:extent cx="5943600" cy="4624070"/>
            <wp:effectExtent l="0" t="0" r="0" b="508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24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F0940" w:rsidRDefault="009F0940" w:rsidP="001213A2">
      <w:r>
        <w:t>Diễn giải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khuyến mãi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0F267D" w:rsidRPr="00F95A94" w:rsidRDefault="000F267D" w:rsidP="000F267D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có trong hệ thống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 trong danh sách sản phẩm, có thể thêm vào Danh sách yêu cầu hoặc danh sách sản phẩm tặng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DA1EFB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ân trang để xử lý khi có nhiều sản phẩm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3B72C0" w:rsidP="003B72C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yêu cầu của khuyến mãi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F95A94" w:rsidRDefault="000F267D" w:rsidP="003B72C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</w:t>
            </w:r>
            <w:r w:rsidR="003B72C0">
              <w:rPr>
                <w:rFonts w:ascii="Times New Roman" w:hAnsi="Times New Roman" w:cs="Times New Roman"/>
                <w:sz w:val="26"/>
                <w:szCs w:val="26"/>
              </w:rPr>
              <w:t>thao tác, gồm thao tác sửa số lượng và xoá sản phẩm khỏi danh sách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301583" w:rsidRDefault="003B72C0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, gồm thao tác xác nhận sửa khuyến mãi và thao tác huỷ bỏ sửa</w:t>
            </w:r>
          </w:p>
        </w:tc>
      </w:tr>
      <w:tr w:rsidR="000F267D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Default="000F267D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F267D" w:rsidRPr="003B72C0" w:rsidRDefault="003B72C0" w:rsidP="003B72C0">
            <w:pPr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Danh sách các sản phẩm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được tặng</w:t>
            </w: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của khuyến mãi</w:t>
            </w:r>
          </w:p>
        </w:tc>
      </w:tr>
      <w:tr w:rsidR="00DA7D74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Default="00DA7D74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Default="00DA7D74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A7D74" w:rsidRPr="003B72C0" w:rsidRDefault="00DA7D74" w:rsidP="003B72C0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ìm kiếm sản phẩm</w:t>
            </w:r>
          </w:p>
        </w:tc>
      </w:tr>
    </w:tbl>
    <w:p w:rsidR="000F267D" w:rsidRDefault="000F267D" w:rsidP="001213A2"/>
    <w:p w:rsidR="009F0940" w:rsidRDefault="009F0940" w:rsidP="001213A2">
      <w:r>
        <w:t>Màn hình thêm khuyến mãi</w:t>
      </w:r>
    </w:p>
    <w:p w:rsidR="008A1DB9" w:rsidRDefault="00106F8F" w:rsidP="001213A2">
      <w:r>
        <w:rPr>
          <w:noProof/>
        </w:rPr>
        <w:drawing>
          <wp:inline distT="0" distB="0" distL="0" distR="0" wp14:anchorId="0DD6DD12" wp14:editId="3788D15E">
            <wp:extent cx="5943600" cy="4517390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517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32B1" w:rsidRDefault="000F32B1" w:rsidP="001213A2">
      <w:r>
        <w:t>Diễn giải</w: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72D68" w:rsidRPr="00F95A94" w:rsidRDefault="00A72D68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có trong hệ thống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 trong danh sách sản phẩm, có thể thêm vào Danh sách yêu cầu hoặc danh sách sản phẩm tặng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lastRenderedPageBreak/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ân trang để xử lý khi có nhiều sản phẩm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 xml:space="preserve">Danh sách các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sản phẩm yêu cầu của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F95A94" w:rsidRDefault="00A72D68" w:rsidP="00DA1EFB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, gồm thao tác sửa số lượng và xoá sản phẩm khỏi danh sách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01583" w:rsidRDefault="00A72D68" w:rsidP="00411B09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hao tác</w:t>
            </w:r>
            <w:r w:rsidR="00411B09">
              <w:rPr>
                <w:rFonts w:ascii="Times New Roman" w:hAnsi="Times New Roman" w:cs="Times New Roman"/>
                <w:sz w:val="26"/>
                <w:szCs w:val="26"/>
              </w:rPr>
              <w:t xml:space="preserve"> thêm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8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B72C0" w:rsidRDefault="00A72D68" w:rsidP="00DA1EFB">
            <w:pPr>
              <w:spacing w:line="360" w:lineRule="auto"/>
              <w:ind w:left="0"/>
              <w:rPr>
                <w:rFonts w:ascii="Times New Roman" w:hAnsi="Times New Roman" w:cs="Times New Roman"/>
                <w:sz w:val="26"/>
                <w:szCs w:val="26"/>
              </w:rPr>
            </w:pP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Danh sách các sản phẩm </w:t>
            </w:r>
            <w:r>
              <w:rPr>
                <w:rFonts w:ascii="Times New Roman" w:hAnsi="Times New Roman" w:cs="Times New Roman"/>
                <w:sz w:val="26"/>
                <w:szCs w:val="26"/>
              </w:rPr>
              <w:t>được tặng</w:t>
            </w:r>
            <w:r w:rsidRPr="003B72C0">
              <w:rPr>
                <w:rFonts w:ascii="Times New Roman" w:hAnsi="Times New Roman" w:cs="Times New Roman"/>
                <w:sz w:val="26"/>
                <w:szCs w:val="26"/>
              </w:rPr>
              <w:t xml:space="preserve"> của khuyến mãi</w:t>
            </w:r>
          </w:p>
        </w:tc>
      </w:tr>
      <w:tr w:rsidR="00A72D68" w:rsidRPr="00F95A94" w:rsidTr="00DA1EFB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Default="00A72D68" w:rsidP="00DA1EFB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9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72D68" w:rsidRPr="003B72C0" w:rsidRDefault="00A72D68" w:rsidP="00DA1EFB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ìm kiếm sản phẩm</w:t>
            </w:r>
          </w:p>
        </w:tc>
      </w:tr>
    </w:tbl>
    <w:p w:rsidR="002C1BF9" w:rsidRDefault="002C1BF9" w:rsidP="001213A2"/>
    <w:p w:rsidR="002C1BF9" w:rsidRDefault="002C1BF9">
      <w:r>
        <w:br w:type="page"/>
      </w:r>
    </w:p>
    <w:p w:rsidR="001861C4" w:rsidRPr="006C1E0D" w:rsidRDefault="001861C4" w:rsidP="001861C4">
      <w:pPr>
        <w:rPr>
          <w:b/>
          <w:sz w:val="40"/>
          <w:szCs w:val="40"/>
        </w:rPr>
      </w:pPr>
      <w:r w:rsidRPr="006C1E0D">
        <w:rPr>
          <w:b/>
          <w:sz w:val="40"/>
          <w:szCs w:val="40"/>
        </w:rPr>
        <w:lastRenderedPageBreak/>
        <w:t>Quản lý giao hàng</w:t>
      </w:r>
    </w:p>
    <w:p w:rsidR="001861C4" w:rsidRDefault="001861C4" w:rsidP="001861C4">
      <w:r>
        <w:rPr>
          <w:noProof/>
        </w:rPr>
        <w:drawing>
          <wp:inline distT="0" distB="0" distL="0" distR="0" wp14:anchorId="22B01BBC" wp14:editId="5924B7EA">
            <wp:extent cx="5943600" cy="3805555"/>
            <wp:effectExtent l="0" t="0" r="0" b="4445"/>
            <wp:docPr id="10" name="Hình ảnh 10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A6C3FA1.tmp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380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1C4" w:rsidRDefault="001861C4" w:rsidP="001861C4"/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điều khiển các tiêu chí tìm kiếm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điều khiển tìm kiếm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danh sách đơn giao hàng sau tìm kiếm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để xem chi tiết giao hàng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để lập hóa đơn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354269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Phâ</w:t>
            </w:r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n trang để xử lý khi có nhiều đơn giao hàng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354269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</w:t>
            </w:r>
            <w:r w:rsidRPr="00354269">
              <w:rPr>
                <w:rFonts w:ascii="Times New Roman" w:hAnsi="Times New Roman" w:cs="Times New Roman"/>
                <w:sz w:val="26"/>
                <w:szCs w:val="26"/>
              </w:rPr>
              <w:t>trol hủy kết quả tìm kiếm trên trang</w:t>
            </w:r>
          </w:p>
        </w:tc>
      </w:tr>
    </w:tbl>
    <w:p w:rsidR="001861C4" w:rsidRDefault="001861C4" w:rsidP="001861C4"/>
    <w:p w:rsidR="001861C4" w:rsidRDefault="001861C4" w:rsidP="001861C4">
      <w:r>
        <w:rPr>
          <w:noProof/>
        </w:rPr>
        <w:lastRenderedPageBreak/>
        <w:drawing>
          <wp:inline distT="0" distB="0" distL="0" distR="0" wp14:anchorId="70B063D2" wp14:editId="39F26AFF">
            <wp:extent cx="5943600" cy="4753610"/>
            <wp:effectExtent l="0" t="0" r="0" b="8890"/>
            <wp:docPr id="11" name="Hình ảnh 11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A6C3FBC.tmp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7536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1C4" w:rsidRDefault="001861C4" w:rsidP="001861C4"/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nhập các thông tin phiếu giao 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sản phẩm sẽ giao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ưu đơn giao hàng vào cơ sở dữ liệu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ủy thao tác trên trang này, quay về trang tìm kiếm đơn giao hàng</w:t>
            </w:r>
          </w:p>
        </w:tc>
      </w:tr>
    </w:tbl>
    <w:p w:rsidR="001861C4" w:rsidRDefault="001861C4" w:rsidP="001861C4"/>
    <w:p w:rsidR="001861C4" w:rsidRDefault="001861C4" w:rsidP="001861C4">
      <w:r>
        <w:rPr>
          <w:noProof/>
        </w:rPr>
        <w:lastRenderedPageBreak/>
        <w:drawing>
          <wp:inline distT="0" distB="0" distL="0" distR="0" wp14:anchorId="23FF8E48" wp14:editId="1E022B3D">
            <wp:extent cx="5943600" cy="4657725"/>
            <wp:effectExtent l="0" t="0" r="0" b="9525"/>
            <wp:docPr id="2" name="Hình ảnh 2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1446717.tmp"/>
                    <pic:cNvPicPr/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657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1C4" w:rsidRDefault="001861C4" w:rsidP="001861C4"/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thông tin phiếu giao riêng tình trạng cho điều khiển cho việc cập nhật.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sản phẩm giao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Xác nhận đơn giao hàng đã kiểm kê</w:t>
            </w:r>
          </w:p>
        </w:tc>
      </w:tr>
    </w:tbl>
    <w:p w:rsidR="001861C4" w:rsidRPr="006E013F" w:rsidRDefault="001861C4" w:rsidP="001861C4"/>
    <w:p w:rsidR="001861C4" w:rsidRDefault="001861C4" w:rsidP="001861C4">
      <w:r>
        <w:rPr>
          <w:noProof/>
        </w:rPr>
        <w:lastRenderedPageBreak/>
        <w:drawing>
          <wp:inline distT="0" distB="0" distL="0" distR="0" wp14:anchorId="544176C9" wp14:editId="6E76DCA0">
            <wp:extent cx="5943600" cy="4878705"/>
            <wp:effectExtent l="0" t="0" r="0" b="0"/>
            <wp:docPr id="12" name="Hình ảnh 12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A6C4AF4.tmp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878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thông tin phiếu giao riêng tình trạng cho điều khiển cho việc cập nhật.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ác sản phẩm giao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ập nhật đơn giao hàng vào cơ sở dữ liệu (cập nhật đã giao, giao thất bại …)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lập hóa đơn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Default="001861C4" w:rsidP="00EE0034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huyển sang trang thanh toán công nợ</w:t>
            </w:r>
          </w:p>
        </w:tc>
      </w:tr>
    </w:tbl>
    <w:p w:rsidR="001861C4" w:rsidRDefault="001861C4" w:rsidP="001861C4"/>
    <w:p w:rsidR="001861C4" w:rsidRDefault="001861C4" w:rsidP="001861C4"/>
    <w:p w:rsidR="001861C4" w:rsidRDefault="001861C4" w:rsidP="001861C4">
      <w:r>
        <w:rPr>
          <w:noProof/>
        </w:rPr>
        <w:lastRenderedPageBreak/>
        <w:drawing>
          <wp:inline distT="0" distB="0" distL="0" distR="0" wp14:anchorId="60FADDA2" wp14:editId="13158544">
            <wp:extent cx="5048955" cy="4620270"/>
            <wp:effectExtent l="0" t="0" r="0" b="8890"/>
            <wp:docPr id="6" name="Hình ảnh 6" descr="Tạo hình cắt từ Màn hìn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8103410.tmp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48955" cy="4620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61C4" w:rsidRDefault="001861C4" w:rsidP="001861C4"/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nhập các thông tin hóa đơn 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Lưu hóa đơn vào cơ sở dữ liệu</w:t>
            </w:r>
          </w:p>
        </w:tc>
      </w:tr>
      <w:tr w:rsidR="001861C4" w:rsidRPr="00F95A94" w:rsidTr="00EE0034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1861C4" w:rsidRPr="00F95A94" w:rsidRDefault="001861C4" w:rsidP="00EE0034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ủy các thao tác trên trang này, quay về trang tìm kiếm đơn giao hàng</w:t>
            </w:r>
          </w:p>
        </w:tc>
      </w:tr>
    </w:tbl>
    <w:p w:rsidR="002071B7" w:rsidRDefault="002071B7" w:rsidP="004D117F">
      <w:bookmarkStart w:id="0" w:name="_GoBack"/>
      <w:bookmarkEnd w:id="0"/>
    </w:p>
    <w:p w:rsidR="00783514" w:rsidRDefault="00783514" w:rsidP="004D117F"/>
    <w:p w:rsidR="00783514" w:rsidRDefault="00783514" w:rsidP="004D117F"/>
    <w:p w:rsidR="00783514" w:rsidRDefault="00783514" w:rsidP="004D117F"/>
    <w:p w:rsidR="00783514" w:rsidRDefault="00783514" w:rsidP="004D117F"/>
    <w:p w:rsidR="00783514" w:rsidRDefault="00783514" w:rsidP="004D117F"/>
    <w:p w:rsidR="00783514" w:rsidRPr="00783514" w:rsidRDefault="00783514" w:rsidP="00783514">
      <w:pPr>
        <w:rPr>
          <w:b/>
          <w:sz w:val="28"/>
        </w:rPr>
      </w:pPr>
      <w:r w:rsidRPr="00783514">
        <w:rPr>
          <w:b/>
          <w:sz w:val="28"/>
        </w:rPr>
        <w:lastRenderedPageBreak/>
        <w:t xml:space="preserve">Báo Cáo doanh thu </w:t>
      </w:r>
    </w:p>
    <w:p w:rsidR="00783514" w:rsidRDefault="00783514" w:rsidP="00783514">
      <w:pPr>
        <w:pStyle w:val="oancuaDanhsach"/>
        <w:numPr>
          <w:ilvl w:val="0"/>
          <w:numId w:val="4"/>
        </w:numPr>
      </w:pPr>
      <w:r>
        <w:t>Báo Cáo Danh sách các giấy tờ</w:t>
      </w:r>
    </w:p>
    <w:p w:rsidR="00783514" w:rsidRDefault="00783514" w:rsidP="00783514">
      <w:pPr>
        <w:pStyle w:val="oancuaDanhsach"/>
        <w:numPr>
          <w:ilvl w:val="0"/>
          <w:numId w:val="3"/>
        </w:numPr>
      </w:pPr>
      <w:r>
        <w:t>Giao diện danh sách hóa đơn</w:t>
      </w:r>
    </w:p>
    <w:p w:rsidR="00783514" w:rsidRDefault="00783514" w:rsidP="00783514">
      <w:pPr>
        <w:ind w:left="360"/>
      </w:pPr>
      <w:r>
        <w:object w:dxaOrig="10561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84.25pt" o:ole="">
            <v:imagedata r:id="rId14" o:title=""/>
          </v:shape>
          <o:OLEObject Type="Embed" ProgID="Visio.Drawing.15" ShapeID="_x0000_i1025" DrawAspect="Content" ObjectID="_1572800551" r:id="rId15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Hóa đơ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mở rộng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hóa đơn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3"/>
        </w:numPr>
      </w:pPr>
      <w:r>
        <w:lastRenderedPageBreak/>
        <w:t>Giao diện danh sách đơn giao hàng</w:t>
      </w:r>
    </w:p>
    <w:p w:rsidR="00783514" w:rsidRDefault="00783514" w:rsidP="00783514">
      <w:pPr>
        <w:ind w:left="360"/>
      </w:pPr>
      <w:r>
        <w:object w:dxaOrig="10561" w:dyaOrig="6420">
          <v:shape id="_x0000_i1026" type="#_x0000_t75" style="width:468pt;height:284.25pt" o:ole="">
            <v:imagedata r:id="rId16" o:title=""/>
          </v:shape>
          <o:OLEObject Type="Embed" ProgID="Visio.Drawing.15" ShapeID="_x0000_i1026" DrawAspect="Content" ObjectID="_1572800552" r:id="rId17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Đơn Giao Hà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mở rộng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Đơn Giao Hàng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</w:pPr>
    </w:p>
    <w:p w:rsidR="00783514" w:rsidRDefault="00783514" w:rsidP="00783514">
      <w:pPr>
        <w:pStyle w:val="oancuaDanhsach"/>
        <w:numPr>
          <w:ilvl w:val="0"/>
          <w:numId w:val="3"/>
        </w:numPr>
      </w:pPr>
    </w:p>
    <w:p w:rsidR="00783514" w:rsidRDefault="00783514" w:rsidP="00783514">
      <w:pPr>
        <w:pStyle w:val="oancuaDanhsach"/>
        <w:numPr>
          <w:ilvl w:val="0"/>
          <w:numId w:val="3"/>
        </w:numPr>
      </w:pPr>
      <w:r>
        <w:lastRenderedPageBreak/>
        <w:t>Giao Diện danh sách đơn đặt hàng</w:t>
      </w:r>
    </w:p>
    <w:p w:rsidR="00783514" w:rsidRDefault="00783514" w:rsidP="00783514">
      <w:pPr>
        <w:ind w:left="360"/>
      </w:pPr>
      <w:r>
        <w:object w:dxaOrig="10561" w:dyaOrig="6420">
          <v:shape id="_x0000_i1027" type="#_x0000_t75" style="width:468pt;height:284.25pt" o:ole="">
            <v:imagedata r:id="rId18" o:title=""/>
          </v:shape>
          <o:OLEObject Type="Embed" ProgID="Visio.Drawing.15" ShapeID="_x0000_i1027" DrawAspect="Content" ObjectID="_1572800553" r:id="rId19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hiển thị theo Đơn Đặt hà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mở rộng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Đơn Đặt hàng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4"/>
        </w:numPr>
      </w:pPr>
      <w:r>
        <w:lastRenderedPageBreak/>
        <w:t>Báo Cáo Kinh Doanh</w:t>
      </w:r>
    </w:p>
    <w:p w:rsidR="00783514" w:rsidRDefault="00783514" w:rsidP="00783514">
      <w:pPr>
        <w:ind w:left="360"/>
      </w:pPr>
      <w:r>
        <w:object w:dxaOrig="10740" w:dyaOrig="7006">
          <v:shape id="_x0000_i1028" type="#_x0000_t75" style="width:468pt;height:305.25pt" o:ole="">
            <v:imagedata r:id="rId20" o:title=""/>
          </v:shape>
          <o:OLEObject Type="Embed" ProgID="Visio.Drawing.15" ShapeID="_x0000_i1028" DrawAspect="Content" ObjectID="_1572800554" r:id="rId21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báo cáo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nhà phân phối, số lượng, thành tiề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phân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tổng tiề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số lượng hàng hóa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4"/>
        </w:numPr>
      </w:pPr>
      <w:r>
        <w:lastRenderedPageBreak/>
        <w:t>Báo Cáo Phân Bổ</w:t>
      </w:r>
    </w:p>
    <w:p w:rsidR="00783514" w:rsidRDefault="00783514" w:rsidP="00783514">
      <w:pPr>
        <w:ind w:left="360"/>
      </w:pPr>
      <w:r>
        <w:object w:dxaOrig="10740" w:dyaOrig="7006">
          <v:shape id="_x0000_i1029" type="#_x0000_t75" style="width:468pt;height:305.25pt" o:ole="">
            <v:imagedata r:id="rId22" o:title=""/>
          </v:shape>
          <o:OLEObject Type="Embed" ProgID="Visio.Drawing.15" ShapeID="_x0000_i1029" DrawAspect="Content" ObjectID="_1572800555" r:id="rId23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báo cáo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thông tin nhà phân phối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Danh sách thông tin nhà phân phối, số lượng đề nghị, số lượng thực tế, thành tiề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phân trang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tổng tiền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số lượng đề nghị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7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tính số lượng thực tế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4"/>
        </w:numPr>
      </w:pPr>
      <w:r>
        <w:t>Thống Kê</w:t>
      </w:r>
    </w:p>
    <w:p w:rsidR="00783514" w:rsidRDefault="00783514" w:rsidP="00783514">
      <w:pPr>
        <w:pStyle w:val="oancuaDanhsach"/>
        <w:numPr>
          <w:ilvl w:val="0"/>
          <w:numId w:val="3"/>
        </w:numPr>
      </w:pPr>
      <w:r>
        <w:t>Thống kê So sánh A và B trong đó A &gt; B</w:t>
      </w:r>
    </w:p>
    <w:p w:rsidR="00783514" w:rsidRDefault="00783514" w:rsidP="00783514">
      <w:pPr>
        <w:ind w:left="360"/>
      </w:pPr>
      <w:r>
        <w:object w:dxaOrig="11100" w:dyaOrig="7006">
          <v:shape id="_x0000_i1030" type="#_x0000_t75" style="width:468pt;height:295.5pt" o:ole="">
            <v:imagedata r:id="rId24" o:title=""/>
          </v:shape>
          <o:OLEObject Type="Embed" ProgID="Visio.Drawing.15" ShapeID="_x0000_i1030" DrawAspect="Content" ObjectID="_1572800556" r:id="rId25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thống kê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chọn so sánh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so sánh ngày A&gt;B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so sánh số lượng A và B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so sánh tổng tiền A và B</w:t>
            </w:r>
          </w:p>
        </w:tc>
      </w:tr>
    </w:tbl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ind w:left="360"/>
      </w:pPr>
    </w:p>
    <w:p w:rsidR="00783514" w:rsidRDefault="00783514" w:rsidP="00783514">
      <w:pPr>
        <w:pStyle w:val="oancuaDanhsach"/>
        <w:numPr>
          <w:ilvl w:val="0"/>
          <w:numId w:val="3"/>
        </w:numPr>
      </w:pPr>
      <w:r>
        <w:t>Thống kê số lượng, tổng tiền tháng/quý trong năm</w:t>
      </w:r>
    </w:p>
    <w:p w:rsidR="00783514" w:rsidRDefault="00783514" w:rsidP="00783514">
      <w:pPr>
        <w:ind w:left="360"/>
      </w:pPr>
      <w:r>
        <w:object w:dxaOrig="10740" w:dyaOrig="7006">
          <v:shape id="_x0000_i1031" type="#_x0000_t75" style="width:468pt;height:305.25pt" o:ole="">
            <v:imagedata r:id="rId26" o:title=""/>
          </v:shape>
          <o:OLEObject Type="Embed" ProgID="Visio.Drawing.15" ShapeID="_x0000_i1031" DrawAspect="Content" ObjectID="_1572800557" r:id="rId27"/>
        </w:object>
      </w:r>
    </w:p>
    <w:tbl>
      <w:tblPr>
        <w:tblStyle w:val="LiBang"/>
        <w:tblW w:w="9180" w:type="dxa"/>
        <w:jc w:val="center"/>
        <w:tblInd w:w="0" w:type="dxa"/>
        <w:tblLook w:val="04A0" w:firstRow="1" w:lastRow="0" w:firstColumn="1" w:lastColumn="0" w:noHBand="0" w:noVBand="1"/>
      </w:tblPr>
      <w:tblGrid>
        <w:gridCol w:w="763"/>
        <w:gridCol w:w="1676"/>
        <w:gridCol w:w="6741"/>
      </w:tblGrid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STT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Nhóm control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Mô tả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1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 xml:space="preserve">Control hiển thị menu thống kê 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2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783514" w:rsidRPr="00F95A94" w:rsidRDefault="00783514" w:rsidP="00072F70">
            <w:pPr>
              <w:pStyle w:val="oancuaDanhsach"/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chọn liệt kê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 w:rsidRPr="00F95A94">
              <w:rPr>
                <w:rFonts w:ascii="Times New Roman" w:hAnsi="Times New Roman" w:cs="Times New Roman"/>
                <w:sz w:val="26"/>
                <w:szCs w:val="26"/>
              </w:rPr>
              <w:t>3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ind w:left="0" w:firstLine="0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Control hiển thị chọn tháng/quý của năm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4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Pr="00F95A9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Buttun vẽ biểu đồ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5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số lượng hàng hóa các tháng/quý trong năm</w:t>
            </w:r>
          </w:p>
        </w:tc>
      </w:tr>
      <w:tr w:rsidR="00783514" w:rsidRPr="00F95A94" w:rsidTr="00072F70">
        <w:trPr>
          <w:jc w:val="center"/>
        </w:trPr>
        <w:tc>
          <w:tcPr>
            <w:tcW w:w="7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16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center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6</w:t>
            </w:r>
          </w:p>
        </w:tc>
        <w:tc>
          <w:tcPr>
            <w:tcW w:w="67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783514" w:rsidRDefault="00783514" w:rsidP="00072F70">
            <w:pPr>
              <w:spacing w:line="360" w:lineRule="auto"/>
              <w:jc w:val="both"/>
              <w:rPr>
                <w:rFonts w:ascii="Times New Roman" w:hAnsi="Times New Roman" w:cs="Times New Roman"/>
                <w:sz w:val="26"/>
                <w:szCs w:val="26"/>
              </w:rPr>
            </w:pPr>
            <w:r>
              <w:rPr>
                <w:rFonts w:ascii="Times New Roman" w:hAnsi="Times New Roman" w:cs="Times New Roman"/>
                <w:sz w:val="26"/>
                <w:szCs w:val="26"/>
              </w:rPr>
              <w:t>Hiển thị biểu đồ cột tổng tiền các thắng/quý trong năm</w:t>
            </w:r>
          </w:p>
        </w:tc>
      </w:tr>
    </w:tbl>
    <w:p w:rsidR="00783514" w:rsidRDefault="00783514" w:rsidP="00783514">
      <w:pPr>
        <w:ind w:left="360"/>
      </w:pPr>
    </w:p>
    <w:p w:rsidR="00783514" w:rsidRPr="004D117F" w:rsidRDefault="00783514" w:rsidP="004D117F"/>
    <w:sectPr w:rsidR="00783514" w:rsidRPr="004D117F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D804E5"/>
    <w:multiLevelType w:val="hybridMultilevel"/>
    <w:tmpl w:val="88EC5402"/>
    <w:lvl w:ilvl="0" w:tplc="83C0E846"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D316F8B"/>
    <w:multiLevelType w:val="hybridMultilevel"/>
    <w:tmpl w:val="D1847456"/>
    <w:lvl w:ilvl="0" w:tplc="502289B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21E2C0D"/>
    <w:multiLevelType w:val="hybridMultilevel"/>
    <w:tmpl w:val="5EA0B47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78203E3"/>
    <w:multiLevelType w:val="hybridMultilevel"/>
    <w:tmpl w:val="176E326C"/>
    <w:lvl w:ilvl="0" w:tplc="5C4AE984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3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81A6C"/>
    <w:rsid w:val="00031FB1"/>
    <w:rsid w:val="0004046D"/>
    <w:rsid w:val="000719D8"/>
    <w:rsid w:val="0007517A"/>
    <w:rsid w:val="00076F5A"/>
    <w:rsid w:val="000F267D"/>
    <w:rsid w:val="000F32B1"/>
    <w:rsid w:val="001033F3"/>
    <w:rsid w:val="00106F8F"/>
    <w:rsid w:val="001213A2"/>
    <w:rsid w:val="001254B9"/>
    <w:rsid w:val="001861C4"/>
    <w:rsid w:val="001E1756"/>
    <w:rsid w:val="001F6F92"/>
    <w:rsid w:val="001F7866"/>
    <w:rsid w:val="002071B7"/>
    <w:rsid w:val="00254B20"/>
    <w:rsid w:val="002C1BF9"/>
    <w:rsid w:val="002E3559"/>
    <w:rsid w:val="00301583"/>
    <w:rsid w:val="0032261A"/>
    <w:rsid w:val="00354269"/>
    <w:rsid w:val="003B72C0"/>
    <w:rsid w:val="003C1953"/>
    <w:rsid w:val="003D0036"/>
    <w:rsid w:val="00407936"/>
    <w:rsid w:val="00411094"/>
    <w:rsid w:val="00411B09"/>
    <w:rsid w:val="00457871"/>
    <w:rsid w:val="00474062"/>
    <w:rsid w:val="004B407A"/>
    <w:rsid w:val="004C0D83"/>
    <w:rsid w:val="004D117F"/>
    <w:rsid w:val="004D7955"/>
    <w:rsid w:val="004F5F83"/>
    <w:rsid w:val="00615776"/>
    <w:rsid w:val="00684ED4"/>
    <w:rsid w:val="00695FEB"/>
    <w:rsid w:val="006B72A6"/>
    <w:rsid w:val="006F5A81"/>
    <w:rsid w:val="00762D46"/>
    <w:rsid w:val="007751EE"/>
    <w:rsid w:val="00783514"/>
    <w:rsid w:val="007936E8"/>
    <w:rsid w:val="007C477D"/>
    <w:rsid w:val="0083402B"/>
    <w:rsid w:val="00864AEC"/>
    <w:rsid w:val="008A1DB9"/>
    <w:rsid w:val="008E4941"/>
    <w:rsid w:val="00937991"/>
    <w:rsid w:val="009C7AF2"/>
    <w:rsid w:val="009D2F30"/>
    <w:rsid w:val="009F0940"/>
    <w:rsid w:val="00A2448A"/>
    <w:rsid w:val="00A70794"/>
    <w:rsid w:val="00A72D68"/>
    <w:rsid w:val="00A85D9A"/>
    <w:rsid w:val="00B2150C"/>
    <w:rsid w:val="00B70B3A"/>
    <w:rsid w:val="00B74155"/>
    <w:rsid w:val="00B81A6C"/>
    <w:rsid w:val="00B86DE5"/>
    <w:rsid w:val="00CB0F8C"/>
    <w:rsid w:val="00CC034E"/>
    <w:rsid w:val="00D13C5E"/>
    <w:rsid w:val="00D47D0E"/>
    <w:rsid w:val="00D627C1"/>
    <w:rsid w:val="00D94E14"/>
    <w:rsid w:val="00DA7D74"/>
    <w:rsid w:val="00ED6B6C"/>
    <w:rsid w:val="00EF3613"/>
    <w:rsid w:val="00F95A94"/>
    <w:rsid w:val="00FA69C2"/>
    <w:rsid w:val="00FC14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D9649CB9-7258-4C40-864F-42ED299707B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oancuaDanhsach">
    <w:name w:val="List Paragraph"/>
    <w:basedOn w:val="Binhthng"/>
    <w:uiPriority w:val="34"/>
    <w:qFormat/>
    <w:rsid w:val="00411094"/>
    <w:pPr>
      <w:ind w:left="720"/>
      <w:contextualSpacing/>
    </w:pPr>
  </w:style>
  <w:style w:type="table" w:styleId="LiBang">
    <w:name w:val="Table Grid"/>
    <w:basedOn w:val="BangThngthng"/>
    <w:uiPriority w:val="59"/>
    <w:rsid w:val="00F95A94"/>
    <w:pPr>
      <w:spacing w:after="0" w:line="240" w:lineRule="auto"/>
      <w:ind w:left="360" w:hanging="360"/>
    </w:p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MyTable1Char">
    <w:name w:val="My Table 1 Char"/>
    <w:basedOn w:val="Phngmcinhcuaoanvn"/>
    <w:link w:val="MyTable1"/>
    <w:locked/>
    <w:rsid w:val="00301583"/>
    <w:rPr>
      <w:rFonts w:ascii="Times New Roman" w:eastAsiaTheme="minorEastAsia" w:hAnsi="Times New Roman" w:cs="Times New Roman"/>
      <w:sz w:val="24"/>
      <w:szCs w:val="24"/>
    </w:rPr>
  </w:style>
  <w:style w:type="paragraph" w:customStyle="1" w:styleId="MyTable1">
    <w:name w:val="My Table 1"/>
    <w:basedOn w:val="Binhthng"/>
    <w:link w:val="MyTable1Char"/>
    <w:qFormat/>
    <w:rsid w:val="00301583"/>
    <w:pPr>
      <w:spacing w:before="120" w:after="120" w:line="276" w:lineRule="auto"/>
      <w:jc w:val="both"/>
    </w:pPr>
    <w:rPr>
      <w:rFonts w:ascii="Times New Roman" w:eastAsiaTheme="minorEastAsia" w:hAnsi="Times New Roman" w:cs="Times New Roman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13" Type="http://schemas.openxmlformats.org/officeDocument/2006/relationships/image" Target="media/image9.tmp"/><Relationship Id="rId18" Type="http://schemas.openxmlformats.org/officeDocument/2006/relationships/image" Target="media/image12.emf"/><Relationship Id="rId26" Type="http://schemas.openxmlformats.org/officeDocument/2006/relationships/image" Target="media/image16.emf"/><Relationship Id="rId3" Type="http://schemas.openxmlformats.org/officeDocument/2006/relationships/settings" Target="settings.xml"/><Relationship Id="rId21" Type="http://schemas.openxmlformats.org/officeDocument/2006/relationships/package" Target="embeddings/Microsoft_Visio_Drawing3.vsdx"/><Relationship Id="rId7" Type="http://schemas.openxmlformats.org/officeDocument/2006/relationships/image" Target="media/image3.png"/><Relationship Id="rId12" Type="http://schemas.openxmlformats.org/officeDocument/2006/relationships/image" Target="media/image8.tmp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5.vsdx"/><Relationship Id="rId2" Type="http://schemas.openxmlformats.org/officeDocument/2006/relationships/styles" Target="styles.xml"/><Relationship Id="rId16" Type="http://schemas.openxmlformats.org/officeDocument/2006/relationships/image" Target="media/image11.emf"/><Relationship Id="rId20" Type="http://schemas.openxmlformats.org/officeDocument/2006/relationships/image" Target="media/image13.emf"/><Relationship Id="rId29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image" Target="media/image7.tmp"/><Relationship Id="rId24" Type="http://schemas.openxmlformats.org/officeDocument/2006/relationships/image" Target="media/image15.emf"/><Relationship Id="rId5" Type="http://schemas.openxmlformats.org/officeDocument/2006/relationships/image" Target="media/image1.png"/><Relationship Id="rId15" Type="http://schemas.openxmlformats.org/officeDocument/2006/relationships/package" Target="embeddings/Microsoft_Visio_Drawing.vsdx"/><Relationship Id="rId23" Type="http://schemas.openxmlformats.org/officeDocument/2006/relationships/package" Target="embeddings/Microsoft_Visio_Drawing4.vsdx"/><Relationship Id="rId28" Type="http://schemas.openxmlformats.org/officeDocument/2006/relationships/fontTable" Target="fontTable.xml"/><Relationship Id="rId10" Type="http://schemas.openxmlformats.org/officeDocument/2006/relationships/image" Target="media/image6.tmp"/><Relationship Id="rId19" Type="http://schemas.openxmlformats.org/officeDocument/2006/relationships/package" Target="embeddings/Microsoft_Visio_Drawing2.vsdx"/><Relationship Id="rId4" Type="http://schemas.openxmlformats.org/officeDocument/2006/relationships/webSettings" Target="webSettings.xml"/><Relationship Id="rId9" Type="http://schemas.openxmlformats.org/officeDocument/2006/relationships/image" Target="media/image5.tmp"/><Relationship Id="rId14" Type="http://schemas.openxmlformats.org/officeDocument/2006/relationships/image" Target="media/image10.emf"/><Relationship Id="rId22" Type="http://schemas.openxmlformats.org/officeDocument/2006/relationships/image" Target="media/image14.emf"/><Relationship Id="rId27" Type="http://schemas.openxmlformats.org/officeDocument/2006/relationships/package" Target="embeddings/Microsoft_Visio_Drawing6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</TotalTime>
  <Pages>17</Pages>
  <Words>805</Words>
  <Characters>4595</Characters>
  <Application>Microsoft Office Word</Application>
  <DocSecurity>0</DocSecurity>
  <Lines>38</Lines>
  <Paragraphs>10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39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hi Khin</dc:creator>
  <cp:keywords/>
  <dc:description/>
  <cp:lastModifiedBy>Phạm Quốc Toàn</cp:lastModifiedBy>
  <cp:revision>65</cp:revision>
  <dcterms:created xsi:type="dcterms:W3CDTF">2017-11-14T15:17:00Z</dcterms:created>
  <dcterms:modified xsi:type="dcterms:W3CDTF">2017-11-21T13:16:00Z</dcterms:modified>
</cp:coreProperties>
</file>